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7D71" w:rsidRPr="003E5BF7" w:rsidRDefault="00913678" w:rsidP="00772374">
      <w:pPr>
        <w:pStyle w:val="Ttulo1"/>
        <w:jc w:val="center"/>
      </w:pPr>
      <w:bookmarkStart w:id="0" w:name="_GoBack"/>
      <w:bookmarkEnd w:id="0"/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32.5pt" o:ole="">
            <v:imagedata r:id="rId8" o:title=""/>
          </v:shape>
          <o:OLEObject Type="Embed" ProgID="Visio.Drawing.11" ShapeID="_x0000_i1025" DrawAspect="Content" ObjectID="_1642336570" r:id="rId9"/>
        </w:object>
      </w:r>
    </w:p>
    <w:p w:rsidR="0058117F" w:rsidRDefault="0058117F" w:rsidP="00772374">
      <w:pPr>
        <w:pStyle w:val="Prrafodelista"/>
        <w:jc w:val="center"/>
      </w:pPr>
      <w:r w:rsidRPr="00B86A90">
        <w:rPr>
          <w:i/>
          <w:u w:val="single"/>
        </w:rPr>
        <w:t>Listado de comisionistas</w:t>
      </w:r>
      <w:r>
        <w:t xml:space="preserve"> (carga inicial pantalla):</w:t>
      </w:r>
      <w:r w:rsidR="0020030B">
        <w:t xml:space="preserve">IdEntidad del comisionista as </w:t>
      </w:r>
      <w:r w:rsidR="0020030B" w:rsidRPr="00E650A2">
        <w:rPr>
          <w:b/>
          <w:color w:val="943634" w:themeColor="accent2" w:themeShade="BF"/>
        </w:rPr>
        <w:t>Idcomisionista</w:t>
      </w:r>
      <w:r>
        <w:t>,</w:t>
      </w:r>
      <w:r w:rsidR="0020030B">
        <w:t xml:space="preserve"> (Cuit Comisionista) + Razon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r w:rsidR="0020030B" w:rsidRPr="00E650A2">
        <w:rPr>
          <w:b/>
          <w:color w:val="943634" w:themeColor="accent2" w:themeShade="BF"/>
        </w:rPr>
        <w:t>RazonSocial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r w:rsidRPr="00546BF7">
        <w:t>idcnpedido is null</w:t>
      </w:r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dthasta</w:t>
      </w:r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getVlParametro ('DiasPedidos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getVlParametro ('DiasPedidos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>and DTENTREGA&lt;= parametroFecha (dthasta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r>
        <w:t>idcan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anal</w:t>
      </w:r>
      <w:r>
        <w:t xml:space="preserve"> (ej: “CO”,”VE”,”TE”), </w:t>
      </w:r>
      <w:r w:rsidR="00DE1B01">
        <w:t xml:space="preserve">puede contener un solo canal o los 3 en una misma cadena: Ej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r>
        <w:t>array de IDcomisionistas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omisionistas</w:t>
      </w:r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TransID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transid</w:t>
      </w:r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r w:rsidRPr="00C25735">
        <w:rPr>
          <w:b/>
          <w:color w:val="943634" w:themeColor="accent2" w:themeShade="BF"/>
        </w:rPr>
        <w:t>dtentrega</w:t>
      </w:r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cuit</w:t>
      </w:r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Razon Soci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razonsocial</w:t>
      </w:r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Comi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Direccion del pedid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direccion</w:t>
      </w:r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t xml:space="preserve">Devuelve </w:t>
      </w:r>
      <w:r>
        <w:t>el detalle del pedido original, la búsqueda puede ser por transid (reparto) o por idcomisionista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1C63F9">
      <w:pPr>
        <w:pStyle w:val="Prrafodelista"/>
        <w:numPr>
          <w:ilvl w:val="0"/>
          <w:numId w:val="7"/>
        </w:numPr>
        <w:ind w:left="1843"/>
      </w:pPr>
      <w:r>
        <w:lastRenderedPageBreak/>
        <w:t xml:space="preserve">TransID as </w:t>
      </w:r>
      <w:r w:rsidRPr="00FE793F">
        <w:rPr>
          <w:b/>
          <w:color w:val="943634" w:themeColor="accent2" w:themeShade="BF"/>
        </w:rPr>
        <w:t>transid</w:t>
      </w:r>
    </w:p>
    <w:p w:rsidR="00FE793F" w:rsidRDefault="00FE793F" w:rsidP="001C63F9">
      <w:pPr>
        <w:pStyle w:val="Prrafodelista"/>
        <w:numPr>
          <w:ilvl w:val="0"/>
          <w:numId w:val="7"/>
        </w:numPr>
        <w:ind w:left="1843"/>
      </w:pPr>
      <w:r>
        <w:t xml:space="preserve">IdComisionista as </w:t>
      </w:r>
      <w:r>
        <w:rPr>
          <w:b/>
          <w:color w:val="943634" w:themeColor="accent2" w:themeShade="BF"/>
        </w:rPr>
        <w:t>idcomisionista</w:t>
      </w:r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Comi) as </w:t>
      </w:r>
      <w:r>
        <w:rPr>
          <w:b/>
          <w:color w:val="943634" w:themeColor="accent2" w:themeShade="BF"/>
        </w:rPr>
        <w:t>cuit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Comi) as </w:t>
      </w:r>
      <w:r>
        <w:rPr>
          <w:b/>
          <w:color w:val="943634" w:themeColor="accent2" w:themeShade="BF"/>
        </w:rPr>
        <w:t>razonSocial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r>
        <w:rPr>
          <w:b/>
          <w:color w:val="943634" w:themeColor="accent2" w:themeShade="BF"/>
        </w:rPr>
        <w:t>amtotal</w:t>
      </w:r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r w:rsidR="00971078" w:rsidRPr="00971078">
        <w:t>icresppromo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>Importante: Se guardarán los pedidos seleccionados para la pre-visualización, identificando el idpersona que lo generó, generando un idtransaccion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idpersona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r w:rsidRPr="009655E7">
        <w:rPr>
          <w:b/>
          <w:color w:val="943634" w:themeColor="accent2" w:themeShade="BF"/>
        </w:rPr>
        <w:t>qtbtoconsolidar</w:t>
      </w:r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TransID as </w:t>
      </w:r>
      <w:r w:rsidRPr="000C0DDA">
        <w:rPr>
          <w:b/>
          <w:color w:val="943634" w:themeColor="accent2" w:themeShade="BF"/>
        </w:rPr>
        <w:t>transids</w:t>
      </w:r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idcomisionistas as </w:t>
      </w:r>
      <w:r w:rsidRPr="000C0DDA">
        <w:rPr>
          <w:b/>
          <w:color w:val="943634" w:themeColor="accent2" w:themeShade="BF"/>
        </w:rPr>
        <w:t>idcomisionistas</w:t>
      </w:r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r w:rsidRPr="00594F09">
        <w:t>Id</w:t>
      </w:r>
      <w:r>
        <w:t xml:space="preserve">Persona de la persona que </w:t>
      </w:r>
      <w:r w:rsidR="00B84134">
        <w:t>está</w:t>
      </w:r>
      <w:r>
        <w:t xml:space="preserve">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Grupo sector del artículo as </w:t>
      </w:r>
      <w:r w:rsidRPr="00EF532C">
        <w:rPr>
          <w:b/>
          <w:color w:val="943634" w:themeColor="accent2" w:themeShade="BF"/>
        </w:rPr>
        <w:t>sector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r w:rsidRPr="00EF532C">
        <w:rPr>
          <w:b/>
          <w:color w:val="943634" w:themeColor="accent2" w:themeShade="BF"/>
        </w:rPr>
        <w:t>uxb</w:t>
      </w:r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pt;height:201.75pt" o:ole="">
            <v:imagedata r:id="rId10" o:title=""/>
          </v:shape>
          <o:OLEObject Type="Embed" ProgID="Visio.Drawing.11" ShapeID="_x0000_i1026" DrawAspect="Content" ObjectID="_1642336571" r:id="rId11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EC5D04" w:rsidRDefault="00EC5D04" w:rsidP="00EC5D04">
      <w:pPr>
        <w:pStyle w:val="Prrafodelista"/>
        <w:numPr>
          <w:ilvl w:val="0"/>
          <w:numId w:val="9"/>
        </w:numPr>
        <w:ind w:left="1843"/>
      </w:pPr>
      <w:r>
        <w:t xml:space="preserve">array de idcomisionistas as </w:t>
      </w:r>
      <w:r w:rsidRPr="000C0DDA">
        <w:rPr>
          <w:b/>
          <w:color w:val="943634" w:themeColor="accent2" w:themeShade="BF"/>
        </w:rPr>
        <w:t>idcomisionistas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r>
        <w:lastRenderedPageBreak/>
        <w:t xml:space="preserve">TransID del pedido as </w:t>
      </w:r>
      <w:r w:rsidRPr="0023754F">
        <w:rPr>
          <w:b/>
          <w:color w:val="943634" w:themeColor="accent2" w:themeShade="BF"/>
        </w:rPr>
        <w:t>transID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 xml:space="preserve">Nro Orden </w:t>
      </w:r>
      <w:r w:rsidR="00EC5D04">
        <w:t xml:space="preserve">as </w:t>
      </w:r>
      <w:r>
        <w:rPr>
          <w:b/>
          <w:color w:val="943634" w:themeColor="accent2" w:themeShade="BF"/>
        </w:rPr>
        <w:t>nroorden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>Razon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r>
        <w:t>Cuit</w:t>
      </w:r>
      <w:r w:rsidR="00EC5D04">
        <w:t xml:space="preserve"> </w:t>
      </w:r>
      <w:r>
        <w:t>del cliente</w:t>
      </w:r>
      <w:r w:rsidR="00EC5D04">
        <w:t xml:space="preserve"> as </w:t>
      </w:r>
      <w:r>
        <w:rPr>
          <w:b/>
          <w:color w:val="943634" w:themeColor="accent2" w:themeShade="BF"/>
        </w:rPr>
        <w:t>cuit</w:t>
      </w:r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r w:rsidRPr="007534F3">
        <w:t>Razon social del cliente</w:t>
      </w:r>
      <w:r w:rsidR="00EC5D04" w:rsidRPr="007534F3">
        <w:t xml:space="preserve"> as </w:t>
      </w:r>
      <w:r w:rsidRPr="007534F3">
        <w:rPr>
          <w:b/>
          <w:color w:val="943634" w:themeColor="accent2" w:themeShade="BF"/>
        </w:rPr>
        <w:t>razonsocial</w:t>
      </w:r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r w:rsidR="007534F3">
        <w:rPr>
          <w:b/>
          <w:color w:val="943634" w:themeColor="accent2" w:themeShade="BF"/>
        </w:rPr>
        <w:t>direccion</w:t>
      </w:r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r>
        <w:rPr>
          <w:b/>
          <w:color w:val="943634" w:themeColor="accent2" w:themeShade="BF"/>
        </w:rPr>
        <w:t>dtentrega</w:t>
      </w:r>
    </w:p>
    <w:p w:rsidR="00E90288" w:rsidRDefault="00E90288" w:rsidP="0052009A">
      <w:pPr>
        <w:pStyle w:val="Prrafodelista"/>
      </w:pPr>
    </w:p>
    <w:p w:rsidR="005A1798" w:rsidRDefault="00E90288" w:rsidP="005A1798">
      <w:pPr>
        <w:pStyle w:val="Prrafodelista"/>
      </w:pPr>
      <w:r>
        <w:object w:dxaOrig="9431" w:dyaOrig="3379">
          <v:shape id="_x0000_i1027" type="#_x0000_t75" style="width:471.75pt;height:168.75pt" o:ole="">
            <v:imagedata r:id="rId12" o:title=""/>
          </v:shape>
          <o:OLEObject Type="Embed" ProgID="Visio.Drawing.11" ShapeID="_x0000_i1027" DrawAspect="Content" ObjectID="_1642336572" r:id="rId13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r>
        <w:t xml:space="preserve">array de TransID(varchar </w:t>
      </w:r>
      <w:r w:rsidR="00FB6E50">
        <w:t>5</w:t>
      </w:r>
      <w:r>
        <w:t xml:space="preserve">0)+identificadorZona (char 2) as </w:t>
      </w:r>
      <w:r w:rsidR="003A7196">
        <w:rPr>
          <w:b/>
          <w:color w:val="943634" w:themeColor="accent2" w:themeShade="BF"/>
        </w:rPr>
        <w:t>transid_zona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r>
        <w:t>Update realizado correctamente</w:t>
      </w:r>
      <w:r w:rsidR="00B113C5">
        <w:t xml:space="preserve"> =1, Update realizado con error=0</w:t>
      </w:r>
      <w:r w:rsidR="005A1798">
        <w:t xml:space="preserve"> as </w:t>
      </w:r>
      <w:r>
        <w:rPr>
          <w:b/>
          <w:color w:val="943634" w:themeColor="accent2" w:themeShade="BF"/>
        </w:rPr>
        <w:t>p_ok</w:t>
      </w:r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>Mensaje de error en el update</w:t>
      </w:r>
      <w:r w:rsidR="005A1798">
        <w:t xml:space="preserve"> as </w:t>
      </w:r>
      <w:r w:rsidR="00415BAA">
        <w:rPr>
          <w:b/>
          <w:color w:val="943634" w:themeColor="accent2" w:themeShade="BF"/>
        </w:rPr>
        <w:t>p_error</w:t>
      </w:r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r>
        <w:t xml:space="preserve">Idpersona de la persona que realiza la consolidación as </w:t>
      </w:r>
      <w:r w:rsidRPr="005358C4">
        <w:rPr>
          <w:b/>
          <w:color w:val="943634" w:themeColor="accent2" w:themeShade="BF"/>
        </w:rPr>
        <w:t>idpersona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Create realizado correctamente =1, Create realizado con error=0 as </w:t>
      </w:r>
      <w:r>
        <w:rPr>
          <w:b/>
          <w:color w:val="943634" w:themeColor="accent2" w:themeShade="BF"/>
        </w:rPr>
        <w:t>p_ok</w:t>
      </w:r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create as </w:t>
      </w:r>
      <w:r>
        <w:rPr>
          <w:b/>
          <w:color w:val="943634" w:themeColor="accent2" w:themeShade="BF"/>
        </w:rPr>
        <w:t>p_error</w:t>
      </w:r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Det:</w:t>
      </w:r>
      <w:r w:rsidR="00D54F68">
        <w:t xml:space="preserve"> Se consolidan solo los artículos donde la sumatoria sea mayor igual a la cantidad qtconsolidado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r w:rsidR="00971078" w:rsidRPr="00971078">
        <w:t>icresppromo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pedidodet (para reparto)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comi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comidet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lastRenderedPageBreak/>
        <w:t>tblslvconsolidadopedidodet (para comisionista):</w:t>
      </w:r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:rsidR="00717001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Faltant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faltantes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Reporte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manual por pedido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ir faltantes en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armador/ Detalle actividad armador</w:t>
      </w:r>
    </w:p>
    <w:p w:rsidR="00717001" w:rsidRPr="00717001" w:rsidRDefault="00717001" w:rsidP="00717001">
      <w:pPr>
        <w:pStyle w:val="Prrafodelista"/>
        <w:rPr>
          <w:b/>
          <w:highlight w:val="cyan"/>
        </w:rPr>
      </w:pPr>
    </w:p>
    <w:p w:rsidR="00D93F4D" w:rsidRPr="00950CE9" w:rsidRDefault="00D93F4D" w:rsidP="00D93F4D">
      <w:pPr>
        <w:pStyle w:val="Prrafodelista"/>
        <w:numPr>
          <w:ilvl w:val="0"/>
          <w:numId w:val="1"/>
        </w:numPr>
        <w:rPr>
          <w:b/>
          <w:highlight w:val="cyan"/>
        </w:rPr>
      </w:pPr>
      <w:r w:rsidRPr="00772AB3">
        <w:rPr>
          <w:highlight w:val="cyan"/>
        </w:rPr>
        <w:t>Facturar</w:t>
      </w:r>
    </w:p>
    <w:p w:rsidR="00950CE9" w:rsidRPr="00950CE9" w:rsidRDefault="00950CE9" w:rsidP="00950CE9">
      <w:pPr>
        <w:pStyle w:val="Prrafodelista"/>
        <w:rPr>
          <w:b/>
          <w:highlight w:val="cyan"/>
        </w:rPr>
      </w:pPr>
    </w:p>
    <w:p w:rsidR="00950CE9" w:rsidRPr="00772AB3" w:rsidRDefault="00950CE9" w:rsidP="00950CE9">
      <w:pPr>
        <w:pStyle w:val="Prrafodelista"/>
        <w:rPr>
          <w:b/>
          <w:highlight w:val="cyan"/>
        </w:rPr>
      </w:pPr>
    </w:p>
    <w:p w:rsidR="003E5BF7" w:rsidRPr="00D93F4D" w:rsidRDefault="003E5BF7" w:rsidP="00772374">
      <w:pPr>
        <w:pStyle w:val="Citadestacada"/>
        <w:ind w:left="0"/>
      </w:pPr>
      <w:r w:rsidRPr="00D93F4D">
        <w:t>Etapa 3. Consolidado Comisionista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/ Detalle CS/ Detalle Pick C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comisionista (manual)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Consolidado Comisionista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Consolidado Comisi</w:t>
      </w:r>
      <w:r w:rsidR="00717001">
        <w:rPr>
          <w:highlight w:val="cyan"/>
        </w:rPr>
        <w:t>o</w:t>
      </w:r>
      <w:r w:rsidRPr="00772AB3">
        <w:rPr>
          <w:highlight w:val="cyan"/>
        </w:rPr>
        <w:t>nista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lastRenderedPageBreak/>
        <w:t>Distribución/Facturar Consolidado Comi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rear Pedido faltante</w:t>
      </w:r>
    </w:p>
    <w:p w:rsidR="003E5BF7" w:rsidRDefault="003E5BF7"/>
    <w:p w:rsidR="003E5BF7" w:rsidRPr="003E5BF7" w:rsidRDefault="003E5BF7" w:rsidP="00772374">
      <w:pPr>
        <w:pStyle w:val="Citadestacada"/>
        <w:ind w:left="0"/>
      </w:pPr>
      <w:r w:rsidRPr="003E5BF7">
        <w:t>Etapa 4. Control Carretas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trol Carretas</w:t>
      </w:r>
    </w:p>
    <w:p w:rsidR="00950CE9" w:rsidRPr="00772AB3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trol Carreta / escaneo marbete y artículos</w:t>
      </w:r>
    </w:p>
    <w:p w:rsidR="00950CE9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Generación NC de sobrantes</w:t>
      </w:r>
    </w:p>
    <w:p w:rsidR="003E5BF7" w:rsidRDefault="003E5BF7"/>
    <w:p w:rsidR="003E5BF7" w:rsidRDefault="003E5BF7"/>
    <w:p w:rsidR="006B5B0A" w:rsidRDefault="006B5B0A"/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4621"/>
        <w:gridCol w:w="4798"/>
      </w:tblGrid>
      <w:tr w:rsidR="006B5B0A" w:rsidRPr="006B5B0A" w:rsidTr="006B5B0A">
        <w:tc>
          <w:tcPr>
            <w:tcW w:w="5031" w:type="dxa"/>
          </w:tcPr>
          <w:p w:rsidR="006B5B0A" w:rsidRPr="006B5B0A" w:rsidRDefault="006B5B0A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5032" w:type="dxa"/>
          </w:tcPr>
          <w:p w:rsidR="006B5B0A" w:rsidRPr="006B5B0A" w:rsidRDefault="006B5B0A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r>
              <w:t>FaltanteConsolidadoM</w:t>
            </w:r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lastRenderedPageBreak/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C2330C">
        <w:tc>
          <w:tcPr>
            <w:tcW w:w="2082" w:type="dxa"/>
          </w:tcPr>
          <w:p w:rsidR="00B94744" w:rsidRDefault="00B94744" w:rsidP="00565308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B94744" w:rsidRDefault="00B94744" w:rsidP="00565308">
            <w:pPr>
              <w:pStyle w:val="Prrafodelista"/>
              <w:ind w:left="0"/>
            </w:pPr>
          </w:p>
        </w:tc>
        <w:tc>
          <w:tcPr>
            <w:tcW w:w="4361" w:type="dxa"/>
          </w:tcPr>
          <w:p w:rsidR="00B94744" w:rsidRDefault="00B94744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sdfsdf</w:t>
      </w:r>
    </w:p>
    <w:sectPr w:rsidR="00565308" w:rsidRPr="006B5B0A" w:rsidSect="00F620BF">
      <w:footerReference w:type="default" r:id="rId14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20BF" w:rsidRDefault="00F620BF" w:rsidP="00F620BF">
      <w:pPr>
        <w:spacing w:after="0" w:line="240" w:lineRule="auto"/>
      </w:pPr>
      <w:r>
        <w:separator/>
      </w:r>
    </w:p>
  </w:endnote>
  <w:endnote w:type="continuationSeparator" w:id="0">
    <w:p w:rsidR="00F620BF" w:rsidRDefault="00F620BF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4928091"/>
      <w:docPartObj>
        <w:docPartGallery w:val="Page Numbers (Bottom of Page)"/>
        <w:docPartUnique/>
      </w:docPartObj>
    </w:sdtPr>
    <w:sdtEndPr/>
    <w:sdtContent>
      <w:p w:rsidR="00F620BF" w:rsidRDefault="00F620BF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17875" w:rsidRPr="00E17875">
          <w:rPr>
            <w:noProof/>
            <w:lang w:val="es-ES"/>
          </w:rPr>
          <w:t>1</w:t>
        </w:r>
        <w:r>
          <w:fldChar w:fldCharType="end"/>
        </w:r>
      </w:p>
    </w:sdtContent>
  </w:sdt>
  <w:p w:rsidR="00F620BF" w:rsidRDefault="00F620B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20BF" w:rsidRDefault="00F620BF" w:rsidP="00F620BF">
      <w:pPr>
        <w:spacing w:after="0" w:line="240" w:lineRule="auto"/>
      </w:pPr>
      <w:r>
        <w:separator/>
      </w:r>
    </w:p>
  </w:footnote>
  <w:footnote w:type="continuationSeparator" w:id="0">
    <w:p w:rsidR="00F620BF" w:rsidRDefault="00F620BF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E142C"/>
    <w:multiLevelType w:val="hybridMultilevel"/>
    <w:tmpl w:val="ECD0A97E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>
    <w:nsid w:val="38D74A05"/>
    <w:multiLevelType w:val="hybridMultilevel"/>
    <w:tmpl w:val="87FEB7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8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1877BE8"/>
    <w:multiLevelType w:val="hybridMultilevel"/>
    <w:tmpl w:val="9EFA7712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1"/>
  </w:num>
  <w:num w:numId="4">
    <w:abstractNumId w:val="3"/>
  </w:num>
  <w:num w:numId="5">
    <w:abstractNumId w:val="0"/>
  </w:num>
  <w:num w:numId="6">
    <w:abstractNumId w:val="12"/>
  </w:num>
  <w:num w:numId="7">
    <w:abstractNumId w:val="1"/>
  </w:num>
  <w:num w:numId="8">
    <w:abstractNumId w:val="7"/>
  </w:num>
  <w:num w:numId="9">
    <w:abstractNumId w:val="13"/>
  </w:num>
  <w:num w:numId="10">
    <w:abstractNumId w:val="9"/>
  </w:num>
  <w:num w:numId="11">
    <w:abstractNumId w:val="10"/>
  </w:num>
  <w:num w:numId="12">
    <w:abstractNumId w:val="2"/>
  </w:num>
  <w:num w:numId="13">
    <w:abstractNumId w:val="5"/>
  </w:num>
  <w:num w:numId="14">
    <w:abstractNumId w:val="8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47BCA"/>
    <w:rsid w:val="000C0DDA"/>
    <w:rsid w:val="000D503C"/>
    <w:rsid w:val="00137B68"/>
    <w:rsid w:val="00147322"/>
    <w:rsid w:val="0020030B"/>
    <w:rsid w:val="00204F9A"/>
    <w:rsid w:val="0023754F"/>
    <w:rsid w:val="002572B8"/>
    <w:rsid w:val="002B08D9"/>
    <w:rsid w:val="003A46F9"/>
    <w:rsid w:val="003A7196"/>
    <w:rsid w:val="003E5BF7"/>
    <w:rsid w:val="00415BAA"/>
    <w:rsid w:val="004705BF"/>
    <w:rsid w:val="0048467B"/>
    <w:rsid w:val="005032F4"/>
    <w:rsid w:val="0052009A"/>
    <w:rsid w:val="005358C4"/>
    <w:rsid w:val="00546BF7"/>
    <w:rsid w:val="00565308"/>
    <w:rsid w:val="0058117F"/>
    <w:rsid w:val="00594F09"/>
    <w:rsid w:val="005A1798"/>
    <w:rsid w:val="0062601A"/>
    <w:rsid w:val="0069153A"/>
    <w:rsid w:val="006B4260"/>
    <w:rsid w:val="006B5B0A"/>
    <w:rsid w:val="006F09D3"/>
    <w:rsid w:val="006F570F"/>
    <w:rsid w:val="00717001"/>
    <w:rsid w:val="007534F3"/>
    <w:rsid w:val="00770BC6"/>
    <w:rsid w:val="00772374"/>
    <w:rsid w:val="00772AB3"/>
    <w:rsid w:val="007966BC"/>
    <w:rsid w:val="007D6E69"/>
    <w:rsid w:val="008323EE"/>
    <w:rsid w:val="00845BA9"/>
    <w:rsid w:val="0089365E"/>
    <w:rsid w:val="008964CC"/>
    <w:rsid w:val="008D5EDE"/>
    <w:rsid w:val="009074A0"/>
    <w:rsid w:val="00913678"/>
    <w:rsid w:val="00950CE9"/>
    <w:rsid w:val="009655E7"/>
    <w:rsid w:val="00971078"/>
    <w:rsid w:val="009810E1"/>
    <w:rsid w:val="00A96279"/>
    <w:rsid w:val="00AE210B"/>
    <w:rsid w:val="00AF5B36"/>
    <w:rsid w:val="00B113C5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87B76"/>
    <w:rsid w:val="00CA44D1"/>
    <w:rsid w:val="00CE478A"/>
    <w:rsid w:val="00D4155E"/>
    <w:rsid w:val="00D54F68"/>
    <w:rsid w:val="00D74AD0"/>
    <w:rsid w:val="00D74CB3"/>
    <w:rsid w:val="00D93F4D"/>
    <w:rsid w:val="00DE0D33"/>
    <w:rsid w:val="00DE1B01"/>
    <w:rsid w:val="00E17875"/>
    <w:rsid w:val="00E41C34"/>
    <w:rsid w:val="00E435A3"/>
    <w:rsid w:val="00E54CCA"/>
    <w:rsid w:val="00E650A2"/>
    <w:rsid w:val="00E90288"/>
    <w:rsid w:val="00EC5D04"/>
    <w:rsid w:val="00EE62FA"/>
    <w:rsid w:val="00EF532C"/>
    <w:rsid w:val="00F367E5"/>
    <w:rsid w:val="00F401F5"/>
    <w:rsid w:val="00F5443C"/>
    <w:rsid w:val="00F620BF"/>
    <w:rsid w:val="00F670A9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ibujo_de_Microsoft_Visio_2003-20103.vsd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2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247</Words>
  <Characters>6859</Characters>
  <Application>Microsoft Office Word</Application>
  <DocSecurity>4</DocSecurity>
  <Lines>57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2</cp:revision>
  <dcterms:created xsi:type="dcterms:W3CDTF">2020-02-04T18:50:00Z</dcterms:created>
  <dcterms:modified xsi:type="dcterms:W3CDTF">2020-02-04T18:50:00Z</dcterms:modified>
</cp:coreProperties>
</file>